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F7975AA" w14:textId="5115E627" w:rsidR="00E81289" w:rsidRPr="006078B1" w:rsidRDefault="006078B1" w:rsidP="006078B1">
      <w:pPr>
        <w:pStyle w:val="Titel"/>
      </w:pPr>
      <w:r w:rsidRPr="006078B1">
        <w:t>Gesetzgebungsverfahren für Honorarordnungen</w:t>
      </w:r>
    </w:p>
    <w:p w14:paraId="7B5EF1AF" w14:textId="5BB04D3A" w:rsidR="00617F06" w:rsidRDefault="00617F06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158F83EA" w14:textId="77777777" w:rsidR="006078B1" w:rsidRDefault="006078B1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0436E26D" w14:textId="72E87A7F" w:rsidR="00486AA0" w:rsidRPr="00631349" w:rsidRDefault="006078B1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11865" w:dyaOrig="15226" w14:anchorId="0BE8A6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617.95pt" o:ole="">
            <v:imagedata r:id="rId7" o:title=""/>
          </v:shape>
          <o:OLEObject Type="Embed" ProgID="Visio.Drawing.15" ShapeID="_x0000_i1025" DrawAspect="Content" ObjectID="_1668351802" r:id="rId8"/>
        </w:object>
      </w:r>
    </w:p>
    <w:sectPr w:rsidR="00486AA0" w:rsidRPr="00631349" w:rsidSect="00486AA0">
      <w:headerReference w:type="default" r:id="rId9"/>
      <w:footerReference w:type="default" r:id="rId10"/>
      <w:type w:val="continuous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20E5548" w14:textId="77777777" w:rsidR="002A4848" w:rsidRDefault="002A4848" w:rsidP="00631349">
      <w:r>
        <w:separator/>
      </w:r>
    </w:p>
  </w:endnote>
  <w:endnote w:type="continuationSeparator" w:id="0">
    <w:p w14:paraId="051098F4" w14:textId="77777777" w:rsidR="002A4848" w:rsidRDefault="002A4848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96518516-EA78-4A9C-AD01-51FC049A52A5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DF49C8" w14:textId="2ACE342A" w:rsidR="002F6842" w:rsidRPr="00631349" w:rsidRDefault="002F6842" w:rsidP="00486AA0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9638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8D5AA8">
      <w:rPr>
        <w:noProof/>
      </w:rPr>
      <w:t>Gesetzgebungsverfahren für Honorarordnungen.docx</w:t>
    </w:r>
    <w:r w:rsidR="00946905">
      <w:rPr>
        <w:noProof/>
      </w:rPr>
      <w:fldChar w:fldCharType="end"/>
    </w:r>
    <w:r>
      <w:tab/>
    </w:r>
    <w:r w:rsidR="00E81289">
      <w:fldChar w:fldCharType="begin"/>
    </w:r>
    <w:r w:rsidR="00E81289">
      <w:instrText xml:space="preserve"> CREATEDATE  \@ "yy-MM-dd"  \* MERGEFORMAT </w:instrText>
    </w:r>
    <w:r w:rsidR="00E81289">
      <w:fldChar w:fldCharType="separate"/>
    </w:r>
    <w:r w:rsidR="008D5AA8">
      <w:rPr>
        <w:noProof/>
      </w:rPr>
      <w:t>20-11-26</w:t>
    </w:r>
    <w:r w:rsidR="00E81289">
      <w:fldChar w:fldCharType="end"/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3D7E0CE" w14:textId="77777777" w:rsidR="002A4848" w:rsidRDefault="002A4848" w:rsidP="00631349">
      <w:r>
        <w:separator/>
      </w:r>
    </w:p>
  </w:footnote>
  <w:footnote w:type="continuationSeparator" w:id="0">
    <w:p w14:paraId="2D73A84C" w14:textId="77777777" w:rsidR="002A4848" w:rsidRDefault="002A4848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46A3430" w14:textId="20FE801A" w:rsidR="00E81289" w:rsidRPr="00486AA0" w:rsidRDefault="00486AA0" w:rsidP="00486AA0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right" w:pos="9638"/>
      </w:tabs>
      <w:rPr>
        <w:i/>
        <w:iCs/>
        <w:sz w:val="20"/>
      </w:rPr>
    </w:pPr>
    <w:r>
      <w:rPr>
        <w:i/>
        <w:iCs/>
        <w:sz w:val="20"/>
      </w:rPr>
      <w:tab/>
      <w:t>Walter Volkman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48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1296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FAB"/>
    <w:rsid w:val="00493101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863"/>
    <w:rsid w:val="005E3A1F"/>
    <w:rsid w:val="005E5A6D"/>
    <w:rsid w:val="005F12BE"/>
    <w:rsid w:val="005F139D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078B1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41DB"/>
    <w:rsid w:val="006742A2"/>
    <w:rsid w:val="00674315"/>
    <w:rsid w:val="00675103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11E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712"/>
    <w:rsid w:val="008D5AA8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8CE"/>
    <w:rsid w:val="00AE4592"/>
    <w:rsid w:val="00AE62A8"/>
    <w:rsid w:val="00AE6653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0C0C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2151"/>
    <w:rsid w:val="00D82771"/>
    <w:rsid w:val="00D83BA4"/>
    <w:rsid w:val="00D83D62"/>
    <w:rsid w:val="00D84600"/>
    <w:rsid w:val="00D8493C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0B0E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79A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7C4C"/>
    <w:rsid w:val="00EC02D9"/>
    <w:rsid w:val="00EC2725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6078B1"/>
    <w:pPr>
      <w:contextualSpacing/>
    </w:pPr>
    <w:rPr>
      <w:rFonts w:asciiTheme="majorHAnsi" w:eastAsiaTheme="majorEastAsia" w:hAnsiTheme="majorHAnsi" w:cstheme="majorBidi"/>
      <w:spacing w:val="-10"/>
      <w:kern w:val="28"/>
      <w:sz w:val="48"/>
      <w:szCs w:val="48"/>
    </w:rPr>
  </w:style>
  <w:style w:type="character" w:customStyle="1" w:styleId="TitelZchn">
    <w:name w:val="Titel Zchn"/>
    <w:basedOn w:val="Absatz-Standardschriftart"/>
    <w:link w:val="Titel"/>
    <w:rsid w:val="006078B1"/>
    <w:rPr>
      <w:rFonts w:asciiTheme="majorHAnsi" w:eastAsiaTheme="majorEastAsia" w:hAnsiTheme="majorHAnsi" w:cstheme="majorBidi"/>
      <w:spacing w:val="-10"/>
      <w:kern w:val="28"/>
      <w:sz w:val="48"/>
      <w:szCs w:val="48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0</Words>
  <Characters>65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3</cp:revision>
  <cp:lastPrinted>2020-12-01T15:54:00Z</cp:lastPrinted>
  <dcterms:created xsi:type="dcterms:W3CDTF">2020-11-26T20:39:00Z</dcterms:created>
  <dcterms:modified xsi:type="dcterms:W3CDTF">2020-12-01T17:16:00Z</dcterms:modified>
</cp:coreProperties>
</file>